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ti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"/>
  </p:notesMasterIdLst>
  <p:sldIdLst>
    <p:sldId id="294" r:id="rId2"/>
    <p:sldId id="292" r:id="rId3"/>
    <p:sldId id="295" r:id="rId4"/>
    <p:sldId id="290" r:id="rId5"/>
    <p:sldId id="291" r:id="rId6"/>
    <p:sldId id="256" r:id="rId7"/>
    <p:sldId id="257" r:id="rId8"/>
    <p:sldId id="280" r:id="rId9"/>
    <p:sldId id="282" r:id="rId10"/>
    <p:sldId id="283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D0FB1"/>
    <a:srgbClr val="FF3B3B"/>
    <a:srgbClr val="AF119C"/>
    <a:srgbClr val="2B95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131" autoAdjust="0"/>
  </p:normalViewPr>
  <p:slideViewPr>
    <p:cSldViewPr>
      <p:cViewPr varScale="1">
        <p:scale>
          <a:sx n="76" d="100"/>
          <a:sy n="76" d="100"/>
        </p:scale>
        <p:origin x="1746" y="84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63026C-1957-46DC-AD8D-CFFEE8E9454A}" type="datetimeFigureOut">
              <a:rPr lang="en-US" smtClean="0"/>
              <a:t>7/2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FB4F77-ACCE-43B4-BA2A-8F10180C87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072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C6C07B-5FA7-4C0D-9CFB-8094B9B013EA}" type="slidenum">
              <a:rPr lang="zh-CN" altLang="en-US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algn="just" eaLnBrk="1" hangingPunct="1">
              <a:spcBef>
                <a:spcPct val="0"/>
              </a:spcBef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6" name="Slide Number Placeholder 3"/>
          <p:cNvSpPr txBox="1">
            <a:spLocks noGrp="1"/>
          </p:cNvSpPr>
          <p:nvPr/>
        </p:nvSpPr>
        <p:spPr bwMode="auto">
          <a:xfrm>
            <a:off x="3995063" y="8842706"/>
            <a:ext cx="3056624" cy="46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491" tIns="46746" rIns="93491" bIns="46746" anchor="b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fld id="{8D510962-AD3C-4301-BE0E-17F9674686F7}" type="slidenum">
              <a:rPr lang="zh-CN" altLang="en-US" sz="1200">
                <a:latin typeface="Calibri" pitchFamily="34" charset="0"/>
              </a:rPr>
              <a:pPr algn="r" eaLnBrk="1" hangingPunct="1"/>
              <a:t>1</a:t>
            </a:fld>
            <a:endParaRPr lang="en-US" altLang="zh-CN" sz="12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1693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9696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b="0" i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reduce</a:t>
            </a:r>
            <a:r>
              <a:rPr lang="en-US" sz="8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he overall cost, we have several…first we need the speed control to keep the rotor at the rated value when wind speed is very high. If the rotor is over-speed, it will cause the over-heat of the generator and make the turbine on fire as shown in the first figure.</a:t>
            </a:r>
          </a:p>
          <a:p>
            <a:r>
              <a:rPr lang="en-US" sz="8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so we want the power control, to make sure we capture  the maximum power from wind when wind speed is not that high.</a:t>
            </a:r>
          </a:p>
          <a:p>
            <a:r>
              <a:rPr lang="en-US" sz="8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addition, we can see there are a lot of components failure, the tower may fall and blade may crack. We need to reduce the loads.</a:t>
            </a:r>
          </a:p>
          <a:p>
            <a:r>
              <a:rPr lang="en-US" sz="8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so, the life of actuators has its limit, changing them too often will increase more costs. So that we need to prolong the actuator life.</a:t>
            </a:r>
          </a:p>
          <a:p>
            <a:r>
              <a:rPr lang="en-US" sz="8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wever,…..</a:t>
            </a:r>
            <a:r>
              <a:rPr lang="en-US" sz="800" b="1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 is quite challenging </a:t>
            </a:r>
            <a:r>
              <a:rPr lang="en-US" sz="8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en we realize multiple objectives</a:t>
            </a:r>
          </a:p>
          <a:p>
            <a:r>
              <a:rPr lang="en-US" sz="8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this research, we choose MPC to achieve the optimization….</a:t>
            </a:r>
          </a:p>
          <a:p>
            <a:endParaRPr lang="en-US" sz="800" b="0" i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57645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yaw control is not involved,</a:t>
            </a:r>
            <a:r>
              <a:rPr lang="en-US" baseline="0" dirty="0"/>
              <a:t> similar to other studi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39242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84017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7708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2712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841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5C7A1-C8F1-42D3-806D-E53D3AA61F1B}" type="datetime1">
              <a:rPr lang="en-US" smtClean="0"/>
              <a:t>7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AAA6B9-9213-4739-8E98-17663F88DC6E}" type="datetime1">
              <a:rPr lang="en-US" smtClean="0"/>
              <a:t>7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A3D52-0B8A-45DC-BF5D-6197EF0BD4AE}" type="datetime1">
              <a:rPr lang="en-US" smtClean="0"/>
              <a:t>7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 userDrawn="1"/>
        </p:nvSpPr>
        <p:spPr bwMode="auto">
          <a:xfrm>
            <a:off x="5067300" y="6614344"/>
            <a:ext cx="3898900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r>
              <a:rPr lang="en-US" altLang="zh-CN" sz="1000" b="1" dirty="0">
                <a:solidFill>
                  <a:schemeClr val="bg1"/>
                </a:solidFill>
                <a:latin typeface="Georgia" pitchFamily="18" charset="0"/>
              </a:rPr>
              <a:t>Dynamics,</a:t>
            </a:r>
            <a:r>
              <a:rPr lang="en-US" altLang="zh-CN" sz="1000" b="1" baseline="0" dirty="0">
                <a:solidFill>
                  <a:schemeClr val="bg1"/>
                </a:solidFill>
                <a:latin typeface="Georgia" pitchFamily="18" charset="0"/>
              </a:rPr>
              <a:t> Sensing, and Controls </a:t>
            </a:r>
            <a:r>
              <a:rPr lang="en-US" altLang="zh-CN" sz="1000" b="1" dirty="0">
                <a:solidFill>
                  <a:schemeClr val="bg1"/>
                </a:solidFill>
                <a:latin typeface="Georgia" pitchFamily="18" charset="0"/>
              </a:rPr>
              <a:t>Labora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007225" y="632921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4A466926-17EF-4CAC-B717-1CD0EBB5093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2934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5F8D4C-A7BD-4108-A732-302740C99FD3}" type="datetime1">
              <a:rPr lang="en-US" smtClean="0"/>
              <a:t>7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02FC9-54A1-4366-9049-AD7EEF9B326F}" type="datetime1">
              <a:rPr lang="en-US" smtClean="0"/>
              <a:t>7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27D559-5497-4DBA-A0B4-0CA4ECA5F821}" type="datetime1">
              <a:rPr lang="en-US" smtClean="0"/>
              <a:t>7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2CEDC-C41E-4210-B192-E13477D3C5BD}" type="datetime1">
              <a:rPr lang="en-US" smtClean="0"/>
              <a:t>7/2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E1297-AC2D-46D4-A5DA-874A9E44F5B4}" type="datetime1">
              <a:rPr lang="en-US" smtClean="0"/>
              <a:t>7/2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143000" y="0"/>
            <a:ext cx="7696200" cy="8382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fld id="{73DFDB08-CC9F-4A5A-BC64-B236482DDBEC}" type="datetime1">
              <a:rPr lang="en-US" smtClean="0"/>
              <a:t>7/24/2018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r>
              <a:rPr lang="en-US" dirty="0"/>
              <a:t>Yuan Y.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5" name="Footer Placeholder 10"/>
          <p:cNvSpPr txBox="1">
            <a:spLocks/>
          </p:cNvSpPr>
          <p:nvPr userDrawn="1"/>
        </p:nvSpPr>
        <p:spPr>
          <a:xfrm>
            <a:off x="228600" y="64928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dirty="0"/>
              <a:t>Dynamics, Sensing, and Controls Laboratory</a:t>
            </a:r>
          </a:p>
        </p:txBody>
      </p:sp>
      <p:sp>
        <p:nvSpPr>
          <p:cNvPr id="19" name="Tex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DD9461-208F-4651-97A3-B3D32C6FC77F}" type="datetime1">
              <a:rPr lang="en-US" smtClean="0"/>
              <a:t>7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4D3EA-BA14-4190-B5F0-4B355981333B}" type="datetime1">
              <a:rPr lang="en-US" smtClean="0"/>
              <a:t>7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2BA4C6-3F96-46E7-BFC0-69E72903516E}" type="datetime1">
              <a:rPr lang="en-US" smtClean="0"/>
              <a:t>7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7" name="Group 23"/>
          <p:cNvGrpSpPr>
            <a:grpSpLocks/>
          </p:cNvGrpSpPr>
          <p:nvPr userDrawn="1"/>
        </p:nvGrpSpPr>
        <p:grpSpPr bwMode="auto">
          <a:xfrm>
            <a:off x="1270000" y="787400"/>
            <a:ext cx="7588250" cy="76200"/>
            <a:chOff x="864" y="624"/>
            <a:chExt cx="4780" cy="48"/>
          </a:xfrm>
        </p:grpSpPr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 flipV="1">
              <a:off x="864" y="624"/>
              <a:ext cx="4751" cy="48"/>
            </a:xfrm>
            <a:prstGeom prst="rect">
              <a:avLst/>
            </a:prstGeom>
            <a:gradFill rotWithShape="1">
              <a:gsLst>
                <a:gs pos="0">
                  <a:srgbClr val="243155"/>
                </a:gs>
                <a:gs pos="100000">
                  <a:srgbClr val="333399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lIns="0" tIns="0" rIns="0" bIns="0" anchor="ctr"/>
            <a:lstStyle/>
            <a:p>
              <a:pPr marL="342900" indent="-342900" algn="just">
                <a:defRPr/>
              </a:pPr>
              <a:endParaRPr lang="en-US" altLang="zh-CN" sz="1200" b="1">
                <a:solidFill>
                  <a:schemeClr val="bg1"/>
                </a:solidFill>
                <a:latin typeface="Helvetica" pitchFamily="34" charset="0"/>
              </a:endParaRPr>
            </a:p>
          </p:txBody>
        </p:sp>
        <p:sp>
          <p:nvSpPr>
            <p:cNvPr id="9" name="AutoShape 25"/>
            <p:cNvSpPr>
              <a:spLocks noChangeArrowheads="1"/>
            </p:cNvSpPr>
            <p:nvPr userDrawn="1"/>
          </p:nvSpPr>
          <p:spPr bwMode="auto">
            <a:xfrm>
              <a:off x="5595" y="624"/>
              <a:ext cx="49" cy="48"/>
            </a:xfrm>
            <a:prstGeom prst="flowChartInputOutpu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0" name="Picture 21" descr="uconn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5400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emf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Relationship Id="rId9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gif"/><Relationship Id="rId4" Type="http://schemas.openxmlformats.org/officeDocument/2006/relationships/image" Target="../media/image4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tif"/><Relationship Id="rId5" Type="http://schemas.openxmlformats.org/officeDocument/2006/relationships/image" Target="../media/image13.tif"/><Relationship Id="rId4" Type="http://schemas.openxmlformats.org/officeDocument/2006/relationships/image" Target="../media/image12.t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"/><Relationship Id="rId7" Type="http://schemas.openxmlformats.org/officeDocument/2006/relationships/image" Target="../media/image15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20.jpeg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gif"/><Relationship Id="rId4" Type="http://schemas.openxmlformats.org/officeDocument/2006/relationships/image" Target="../media/image2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454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986"/>
          <a:stretch/>
        </p:blipFill>
        <p:spPr bwMode="auto">
          <a:xfrm>
            <a:off x="1607671" y="25735"/>
            <a:ext cx="6805546" cy="71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300890" y="1611082"/>
            <a:ext cx="8547100" cy="1978025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ts val="4000"/>
              </a:lnSpc>
            </a:pPr>
            <a:r>
              <a:rPr lang="en-US" altLang="zh-CN" sz="3200" dirty="0">
                <a:solidFill>
                  <a:srgbClr val="C80000"/>
                </a:solidFill>
              </a:rPr>
              <a:t> Application of Model Predictive Control for Optimal Operation of Wind Turbin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480152" y="3817070"/>
            <a:ext cx="5987424" cy="629589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cs typeface="Arial" pitchFamily="34" charset="0"/>
              </a:rPr>
              <a:t>Yuan </a:t>
            </a:r>
            <a:r>
              <a:rPr lang="en-US" altLang="zh-CN" sz="2400" dirty="0" err="1">
                <a:solidFill>
                  <a:schemeClr val="tx1"/>
                </a:solidFill>
                <a:latin typeface="+mj-lt"/>
                <a:cs typeface="Arial" pitchFamily="34" charset="0"/>
              </a:rPr>
              <a:t>Yuan</a:t>
            </a:r>
            <a:r>
              <a:rPr lang="en-US" altLang="zh-CN" sz="2400" dirty="0">
                <a:solidFill>
                  <a:schemeClr val="tx1"/>
                </a:solidFill>
                <a:latin typeface="+mj-lt"/>
                <a:cs typeface="Arial" pitchFamily="34" charset="0"/>
              </a:rPr>
              <a:t>, Pei Cao, and </a:t>
            </a:r>
            <a:r>
              <a:rPr lang="en-US" altLang="zh-CN" sz="2400" dirty="0" err="1">
                <a:solidFill>
                  <a:schemeClr val="tx1"/>
                </a:solidFill>
                <a:latin typeface="+mj-lt"/>
                <a:cs typeface="Arial" pitchFamily="34" charset="0"/>
              </a:rPr>
              <a:t>Jiong</a:t>
            </a:r>
            <a:r>
              <a:rPr lang="en-US" altLang="zh-CN" sz="2400" dirty="0">
                <a:solidFill>
                  <a:schemeClr val="tx1"/>
                </a:solidFill>
                <a:latin typeface="+mj-lt"/>
                <a:cs typeface="Arial" pitchFamily="34" charset="0"/>
              </a:rPr>
              <a:t> Tang </a:t>
            </a:r>
          </a:p>
        </p:txBody>
      </p:sp>
      <p:sp>
        <p:nvSpPr>
          <p:cNvPr id="2" name="Rectangle 1"/>
          <p:cNvSpPr/>
          <p:nvPr/>
        </p:nvSpPr>
        <p:spPr>
          <a:xfrm>
            <a:off x="1743740" y="4308229"/>
            <a:ext cx="576284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n-US" sz="2000" dirty="0">
              <a:cs typeface="Arial" pitchFamily="34" charset="0"/>
            </a:endParaRPr>
          </a:p>
          <a:p>
            <a:pPr algn="ctr"/>
            <a:r>
              <a:rPr lang="en-US" sz="2000" dirty="0">
                <a:cs typeface="Arial" pitchFamily="34" charset="0"/>
              </a:rPr>
              <a:t>Mar 27, 2017</a:t>
            </a:r>
            <a:endParaRPr lang="en-US" altLang="zh-CN" sz="2000" dirty="0">
              <a:cs typeface="Arial" pitchFamily="34" charset="0"/>
            </a:endParaRPr>
          </a:p>
          <a:p>
            <a:pPr algn="ctr"/>
            <a:r>
              <a:rPr lang="en-US" sz="2000" dirty="0">
                <a:cs typeface="Arial" pitchFamily="34" charset="0"/>
              </a:rPr>
              <a:t>SPIE Smart Structures NDE Conference 2017</a:t>
            </a:r>
          </a:p>
          <a:p>
            <a:pPr algn="ctr"/>
            <a:r>
              <a:rPr lang="en-US" altLang="zh-CN" sz="2000" dirty="0">
                <a:cs typeface="Arial" pitchFamily="34" charset="0"/>
              </a:rPr>
              <a:t>Department of Mechanical Engineering</a:t>
            </a:r>
          </a:p>
          <a:p>
            <a:pPr algn="ctr"/>
            <a:r>
              <a:rPr lang="en-US" altLang="zh-CN" sz="2000" dirty="0">
                <a:cs typeface="Arial" pitchFamily="34" charset="0"/>
              </a:rPr>
              <a:t>University of Connecticut</a:t>
            </a:r>
          </a:p>
          <a:p>
            <a:pPr algn="ctr"/>
            <a:r>
              <a:rPr lang="en-US" altLang="zh-CN" sz="2000" dirty="0">
                <a:cs typeface="Arial" pitchFamily="34" charset="0"/>
              </a:rPr>
              <a:t>Storrs, CT, USA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067300" y="6614344"/>
            <a:ext cx="3898900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r>
              <a:rPr lang="en-US" altLang="zh-CN" sz="1000" b="1" dirty="0">
                <a:solidFill>
                  <a:schemeClr val="bg1"/>
                </a:solidFill>
                <a:latin typeface="Georgia" pitchFamily="18" charset="0"/>
              </a:rPr>
              <a:t>Dynamics, Sensing, and Controls Laboratory</a:t>
            </a:r>
          </a:p>
        </p:txBody>
      </p:sp>
    </p:spTree>
    <p:extLst>
      <p:ext uri="{BB962C8B-B14F-4D97-AF65-F5344CB8AC3E}">
        <p14:creationId xmlns:p14="http://schemas.microsoft.com/office/powerpoint/2010/main" val="1807428771"/>
      </p:ext>
    </p:extLst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alysi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69" y="1822572"/>
            <a:ext cx="2843400" cy="2133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705" y="4249580"/>
            <a:ext cx="2843400" cy="2133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69" y="4291437"/>
            <a:ext cx="2843400" cy="21336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577515" y="991575"/>
            <a:ext cx="83378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Blade and tower fatigue damage equivalent load (DEL) comparison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266365" y="4114800"/>
            <a:ext cx="5943600" cy="0"/>
          </a:xfrm>
          <a:prstGeom prst="line">
            <a:avLst/>
          </a:prstGeom>
          <a:ln w="2540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238165" y="1736725"/>
            <a:ext cx="0" cy="4740275"/>
          </a:xfrm>
          <a:prstGeom prst="line">
            <a:avLst/>
          </a:prstGeom>
          <a:ln w="2540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420705" y="1822572"/>
            <a:ext cx="8907628" cy="2133600"/>
            <a:chOff x="420705" y="1822572"/>
            <a:chExt cx="8907628" cy="21336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705" y="1822572"/>
              <a:ext cx="2843400" cy="2133600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21" name="Group 20"/>
            <p:cNvGrpSpPr/>
            <p:nvPr/>
          </p:nvGrpSpPr>
          <p:grpSpPr>
            <a:xfrm>
              <a:off x="6381582" y="1975947"/>
              <a:ext cx="2946751" cy="900775"/>
              <a:chOff x="6347460" y="1806608"/>
              <a:chExt cx="2946751" cy="900775"/>
            </a:xfrm>
          </p:grpSpPr>
          <p:pic>
            <p:nvPicPr>
              <p:cNvPr id="22" name="Picture 2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358890" y="1860800"/>
                <a:ext cx="419100" cy="182880"/>
              </a:xfrm>
              <a:prstGeom prst="rect">
                <a:avLst/>
              </a:prstGeom>
            </p:spPr>
          </p:pic>
          <p:pic>
            <p:nvPicPr>
              <p:cNvPr id="23" name="Picture 2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366510" y="2139038"/>
                <a:ext cx="411480" cy="213360"/>
              </a:xfrm>
              <a:prstGeom prst="rect">
                <a:avLst/>
              </a:prstGeom>
            </p:spPr>
          </p:pic>
          <p:pic>
            <p:nvPicPr>
              <p:cNvPr id="24" name="Picture 2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347460" y="2492932"/>
                <a:ext cx="434340" cy="129540"/>
              </a:xfrm>
              <a:prstGeom prst="rect">
                <a:avLst/>
              </a:prstGeom>
            </p:spPr>
          </p:pic>
          <p:sp>
            <p:nvSpPr>
              <p:cNvPr id="19" name="TextBox 18"/>
              <p:cNvSpPr txBox="1"/>
              <p:nvPr/>
            </p:nvSpPr>
            <p:spPr>
              <a:xfrm>
                <a:off x="6755292" y="1806608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Collective control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6779611" y="2091829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PID individual control</a:t>
                </a: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6777990" y="2399606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Robust individual control</a:t>
                </a:r>
              </a:p>
            </p:txBody>
          </p:sp>
        </p:grpSp>
      </p:grpSp>
      <p:sp>
        <p:nvSpPr>
          <p:cNvPr id="20" name="TextBox 19"/>
          <p:cNvSpPr txBox="1"/>
          <p:nvPr/>
        </p:nvSpPr>
        <p:spPr>
          <a:xfrm>
            <a:off x="6365529" y="3441334"/>
            <a:ext cx="232127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Blade </a:t>
            </a:r>
            <a:r>
              <a:rPr lang="en-US" dirty="0" err="1"/>
              <a:t>flapwise</a:t>
            </a:r>
            <a:r>
              <a:rPr lang="en-US" dirty="0"/>
              <a:t>: Robust: -20% of PID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Blade edgewise: same level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Tower base fore-aft: 3%-10% decrease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Tower base side-side: same level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226535" y="1394853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FFC000"/>
                </a:solidFill>
              </a:rPr>
              <a:t>(DEL: industrial standard)</a:t>
            </a:r>
          </a:p>
        </p:txBody>
      </p:sp>
    </p:spTree>
    <p:extLst>
      <p:ext uri="{BB962C8B-B14F-4D97-AF65-F5344CB8AC3E}">
        <p14:creationId xmlns:p14="http://schemas.microsoft.com/office/powerpoint/2010/main" val="1716092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017835" y="3969627"/>
            <a:ext cx="2286000" cy="319087"/>
          </a:xfrm>
          <a:prstGeom prst="rect">
            <a:avLst/>
          </a:prstGeom>
          <a:solidFill>
            <a:schemeClr val="accent6">
              <a:lumMod val="7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5039" y="1141685"/>
            <a:ext cx="8330961" cy="1449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ind Energy </a:t>
            </a:r>
          </a:p>
          <a:p>
            <a:pPr marL="640080" indent="-34290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Fastest growing renewable energy source in the world: The worldwide wind capacity reached over 400,000 MW by the end of 2015</a:t>
            </a:r>
          </a:p>
          <a:p>
            <a:pPr marL="640080" indent="-342900"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Low cost &amp; environmentally friendly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2743200"/>
            <a:ext cx="5381883" cy="334394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797" y="4702000"/>
            <a:ext cx="2658667" cy="151544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797" y="907868"/>
            <a:ext cx="2637947" cy="150363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636835" y="2825492"/>
            <a:ext cx="3499689" cy="208121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ind turbine control loops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Generator torque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Blade pitch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s-ES" sz="2000" dirty="0" err="1">
                <a:latin typeface="+mn-lt"/>
              </a:rPr>
              <a:t>Nacelle</a:t>
            </a:r>
            <a:r>
              <a:rPr lang="es-ES" sz="2000" dirty="0">
                <a:latin typeface="+mn-lt"/>
              </a:rPr>
              <a:t> </a:t>
            </a:r>
            <a:r>
              <a:rPr lang="es-ES" sz="2000" dirty="0" err="1">
                <a:latin typeface="+mn-lt"/>
              </a:rPr>
              <a:t>yaw</a:t>
            </a:r>
            <a:r>
              <a:rPr lang="es-ES" sz="2000" dirty="0">
                <a:latin typeface="+mn-lt"/>
              </a:rPr>
              <a:t> control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02462" y="2474257"/>
            <a:ext cx="2917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922D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tch control anima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303190" y="6267274"/>
            <a:ext cx="2917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922D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w control animation</a:t>
            </a:r>
          </a:p>
        </p:txBody>
      </p:sp>
      <p:sp>
        <p:nvSpPr>
          <p:cNvPr id="16" name="Title 1"/>
          <p:cNvSpPr txBox="1">
            <a:spLocks/>
          </p:cNvSpPr>
          <p:nvPr/>
        </p:nvSpPr>
        <p:spPr bwMode="auto">
          <a:xfrm>
            <a:off x="1143000" y="-1"/>
            <a:ext cx="8001000" cy="847725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Background: Wind Turbine and Control</a:t>
            </a:r>
          </a:p>
        </p:txBody>
      </p:sp>
    </p:spTree>
    <p:extLst>
      <p:ext uri="{BB962C8B-B14F-4D97-AF65-F5344CB8AC3E}">
        <p14:creationId xmlns:p14="http://schemas.microsoft.com/office/powerpoint/2010/main" val="3214259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/>
      <p:bldP spid="14" grpId="0"/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41202" y="1246552"/>
            <a:ext cx="4255123" cy="216081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Different control goals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Speed control 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Power control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Load reduction on blades, tower and drive-train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Prolong actuator life</a:t>
            </a:r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64586" y="4142720"/>
            <a:ext cx="763390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300"/>
              </a:spcAft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64512" y="5681798"/>
            <a:ext cx="8022282" cy="846386"/>
          </a:xfrm>
          <a:prstGeom prst="rect">
            <a:avLst/>
          </a:prstGeom>
          <a:solidFill>
            <a:schemeClr val="accent6">
              <a:lumMod val="75000"/>
              <a:alpha val="30000"/>
            </a:schemeClr>
          </a:solidFill>
        </p:spPr>
        <p:txBody>
          <a:bodyPr wrap="square">
            <a:spAutoFit/>
          </a:bodyPr>
          <a:lstStyle/>
          <a:p>
            <a:pPr marL="0" lvl="3">
              <a:spcBef>
                <a:spcPts val="600"/>
              </a:spcBef>
              <a:spcAft>
                <a:spcPts val="0"/>
              </a:spcAft>
              <a:buSzPct val="75000"/>
            </a:pPr>
            <a:r>
              <a:rPr lang="en-US" sz="2400" dirty="0"/>
              <a:t>Model predictive control: </a:t>
            </a:r>
          </a:p>
          <a:p>
            <a:pPr marL="640080" lvl="3" indent="-342900">
              <a:spcBef>
                <a:spcPts val="600"/>
              </a:spcBef>
              <a:spcAft>
                <a:spcPts val="0"/>
              </a:spcAft>
              <a:buSzPct val="75000"/>
              <a:buFont typeface="Calibri" panose="020F0502020204030204" pitchFamily="34" charset="0"/>
              <a:buChar char="–"/>
            </a:pPr>
            <a:r>
              <a:rPr lang="en-US" sz="2000" dirty="0"/>
              <a:t>Online optimization of multiple control objectives</a:t>
            </a:r>
          </a:p>
        </p:txBody>
      </p:sp>
      <p:sp>
        <p:nvSpPr>
          <p:cNvPr id="31" name="Title 1"/>
          <p:cNvSpPr txBox="1">
            <a:spLocks/>
          </p:cNvSpPr>
          <p:nvPr/>
        </p:nvSpPr>
        <p:spPr bwMode="auto">
          <a:xfrm>
            <a:off x="1121229" y="-1"/>
            <a:ext cx="8022770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Multiple Objectives in Wind Turbi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664512" y="3733435"/>
            <a:ext cx="8022282" cy="19053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Challenges of multiple objectives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/>
              <a:t>Designing individual controllers for each objective is getting more and more complex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/>
              <a:t>Conflicting with each other</a:t>
            </a:r>
          </a:p>
          <a:p>
            <a:pPr marL="640080" lvl="1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We need </a:t>
            </a:r>
            <a:r>
              <a:rPr lang="en-US" sz="2000" b="1" dirty="0"/>
              <a:t>one controller </a:t>
            </a:r>
            <a:r>
              <a:rPr lang="en-US" sz="2000" dirty="0"/>
              <a:t>that can balance all the objectives together</a:t>
            </a:r>
            <a:endParaRPr lang="en-US" sz="2200" b="1" i="1" dirty="0"/>
          </a:p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872707" y="1120641"/>
            <a:ext cx="3185598" cy="2373817"/>
            <a:chOff x="872707" y="987291"/>
            <a:chExt cx="3185598" cy="2373817"/>
          </a:xfrm>
        </p:grpSpPr>
        <p:pic>
          <p:nvPicPr>
            <p:cNvPr id="6" name="Picture 5"/>
            <p:cNvPicPr>
              <a:picLocks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70" r="10756"/>
            <a:stretch/>
          </p:blipFill>
          <p:spPr>
            <a:xfrm>
              <a:off x="2511608" y="990670"/>
              <a:ext cx="1545336" cy="1152144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2232" y="2208964"/>
              <a:ext cx="1536192" cy="1152144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9894" b="21532"/>
            <a:stretch/>
          </p:blipFill>
          <p:spPr>
            <a:xfrm>
              <a:off x="872707" y="987291"/>
              <a:ext cx="1546643" cy="1155523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127" b="11056"/>
            <a:stretch/>
          </p:blipFill>
          <p:spPr>
            <a:xfrm>
              <a:off x="2512969" y="2207603"/>
              <a:ext cx="1545336" cy="115214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009537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Control Architectur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19250" y="4886489"/>
            <a:ext cx="6115050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200" dirty="0">
                <a:cs typeface="Arial" panose="020B0604020202020204" pitchFamily="34" charset="0"/>
              </a:rPr>
              <a:t>Torque control: Standard torque control</a:t>
            </a: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200" dirty="0">
                <a:cs typeface="Arial" panose="020B0604020202020204" pitchFamily="34" charset="0"/>
              </a:rPr>
              <a:t>Pitch control: Model predictive control</a:t>
            </a: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200" dirty="0">
                <a:cs typeface="Arial" panose="020B0604020202020204" pitchFamily="34" charset="0"/>
              </a:rPr>
              <a:t>Yaw control: Not involve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339" y="1295400"/>
            <a:ext cx="8403336" cy="360273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65512" y="3058881"/>
            <a:ext cx="391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9895957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95234" y="1008782"/>
            <a:ext cx="5410200" cy="5471268"/>
            <a:chOff x="195234" y="1008782"/>
            <a:chExt cx="5410200" cy="5471268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4759" y="1008782"/>
              <a:ext cx="5400675" cy="1800225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4759" y="4679825"/>
              <a:ext cx="5400675" cy="1800225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5234" y="2837582"/>
              <a:ext cx="5400675" cy="1800225"/>
            </a:xfrm>
            <a:prstGeom prst="rect">
              <a:avLst/>
            </a:prstGeom>
          </p:spPr>
        </p:pic>
      </p:grp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04" t="3110" r="3282" b="10633"/>
          <a:stretch/>
        </p:blipFill>
        <p:spPr>
          <a:xfrm>
            <a:off x="128531" y="1281206"/>
            <a:ext cx="5467378" cy="4357358"/>
          </a:xfrm>
          <a:prstGeom prst="rect">
            <a:avLst/>
          </a:prstGeom>
        </p:spPr>
      </p:pic>
      <p:sp>
        <p:nvSpPr>
          <p:cNvPr id="12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Switching Region Performance</a:t>
            </a:r>
            <a:endParaRPr lang="en-US" altLang="zh-CN" sz="3600" dirty="0">
              <a:solidFill>
                <a:schemeClr val="tx1">
                  <a:lumMod val="95000"/>
                  <a:lumOff val="5000"/>
                </a:schemeClr>
              </a:solidFill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491134" y="2209800"/>
            <a:ext cx="3538565" cy="383468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Results: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: Nearly same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ed : better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wer fore-aft loads: reduced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wer side-side loads: mixed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ade edgewise loads: nearly same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ade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apwis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ads: reduced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tch actuator:  reduc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481607" y="1151657"/>
            <a:ext cx="384313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ind fields:</a:t>
            </a:r>
          </a:p>
          <a:p>
            <a:pPr marL="640080" indent="-342900"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 m/s, 12 m/s, 13 m/s </a:t>
            </a:r>
          </a:p>
        </p:txBody>
      </p:sp>
    </p:spTree>
    <p:extLst>
      <p:ext uri="{BB962C8B-B14F-4D97-AF65-F5344CB8AC3E}">
        <p14:creationId xmlns:p14="http://schemas.microsoft.com/office/powerpoint/2010/main" val="374753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76200" y="2582695"/>
            <a:ext cx="4953000" cy="41910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1082750"/>
            <a:ext cx="9144000" cy="1569660"/>
          </a:xfrm>
        </p:spPr>
        <p:txBody>
          <a:bodyPr>
            <a:noAutofit/>
          </a:bodyPr>
          <a:lstStyle/>
          <a:p>
            <a:r>
              <a:rPr lang="en-US" sz="3200" dirty="0">
                <a:solidFill>
                  <a:srgbClr val="C00000"/>
                </a:solidFill>
              </a:rPr>
              <a:t>Periodic Wind Disturbance Rejection using Robust Individual Control Strateg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96547" y="4678195"/>
            <a:ext cx="4534710" cy="2209800"/>
          </a:xfrm>
        </p:spPr>
        <p:txBody>
          <a:bodyPr>
            <a:noAutofit/>
          </a:bodyPr>
          <a:lstStyle/>
          <a:p>
            <a:endParaRPr lang="en-US" sz="1600" dirty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>Mar 5, 2018</a:t>
            </a:r>
          </a:p>
          <a:p>
            <a:r>
              <a:rPr lang="en-US" sz="2000" dirty="0">
                <a:solidFill>
                  <a:schemeClr val="tx1"/>
                </a:solidFill>
              </a:rPr>
              <a:t>Department of Mechanical Engineering</a:t>
            </a:r>
          </a:p>
          <a:p>
            <a:r>
              <a:rPr lang="en-US" sz="2000" dirty="0">
                <a:solidFill>
                  <a:schemeClr val="tx1"/>
                </a:solidFill>
              </a:rPr>
              <a:t>University of Connecticut</a:t>
            </a:r>
          </a:p>
          <a:p>
            <a:r>
              <a:rPr lang="en-US" sz="2000" dirty="0">
                <a:solidFill>
                  <a:schemeClr val="tx1"/>
                </a:solidFill>
              </a:rPr>
              <a:t>Storrs, CT, USA</a:t>
            </a: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52400"/>
            <a:ext cx="2714625" cy="5429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38100"/>
            <a:ext cx="2381250" cy="7239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295900" y="3886200"/>
            <a:ext cx="3657600" cy="3810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2400" dirty="0"/>
              <a:t>Yuan </a:t>
            </a:r>
            <a:r>
              <a:rPr lang="en-US" sz="2400" dirty="0" err="1"/>
              <a:t>Yuan</a:t>
            </a:r>
            <a:r>
              <a:rPr lang="en-US" sz="2400" dirty="0"/>
              <a:t>, X. Chen, J. Tang</a:t>
            </a:r>
          </a:p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676400" y="6501550"/>
            <a:ext cx="1143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>
                <a:cs typeface="Times New Roman" panose="02020603050405020304" pitchFamily="18" charset="0"/>
              </a:rPr>
              <a:t>Photo by NREL</a:t>
            </a:r>
          </a:p>
        </p:txBody>
      </p:sp>
    </p:spTree>
    <p:extLst>
      <p:ext uri="{BB962C8B-B14F-4D97-AF65-F5344CB8AC3E}">
        <p14:creationId xmlns:p14="http://schemas.microsoft.com/office/powerpoint/2010/main" val="814712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Motivation</a:t>
            </a:r>
            <a:r>
              <a:rPr lang="en-US" altLang="zh-CN" i="1" baseline="-250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1</a:t>
            </a:r>
            <a:endParaRPr lang="en-US" i="1" baseline="-250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77515" y="1019474"/>
            <a:ext cx="7868653" cy="837711"/>
            <a:chOff x="577515" y="991575"/>
            <a:chExt cx="7868653" cy="837711"/>
          </a:xfrm>
        </p:grpSpPr>
        <p:sp>
          <p:nvSpPr>
            <p:cNvPr id="22" name="TextBox 21"/>
            <p:cNvSpPr txBox="1"/>
            <p:nvPr/>
          </p:nvSpPr>
          <p:spPr>
            <a:xfrm>
              <a:off x="577515" y="991575"/>
              <a:ext cx="78686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+mj-lt"/>
                </a:rPr>
                <a:t>Individual pitch control to mitigate periodic loads </a:t>
              </a: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889291" y="1624331"/>
              <a:ext cx="855937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1925042" y="1429176"/>
              <a:ext cx="493295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+mn-lt"/>
                </a:rPr>
                <a:t>Enabled by recent hardware advancements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96590" y="2343090"/>
            <a:ext cx="7890210" cy="4210110"/>
            <a:chOff x="796590" y="2301973"/>
            <a:chExt cx="7890210" cy="4210110"/>
          </a:xfrm>
        </p:grpSpPr>
        <p:pic>
          <p:nvPicPr>
            <p:cNvPr id="25" name="Picture 24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771"/>
            <a:stretch/>
          </p:blipFill>
          <p:spPr>
            <a:xfrm>
              <a:off x="6540533" y="3312312"/>
              <a:ext cx="1460467" cy="2132971"/>
            </a:xfrm>
            <a:prstGeom prst="rect">
              <a:avLst/>
            </a:prstGeom>
          </p:spPr>
        </p:pic>
        <p:pic>
          <p:nvPicPr>
            <p:cNvPr id="26" name="Picture 10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7226" y="5521483"/>
              <a:ext cx="2218574" cy="414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" name="Group 26"/>
            <p:cNvGrpSpPr/>
            <p:nvPr/>
          </p:nvGrpSpPr>
          <p:grpSpPr>
            <a:xfrm>
              <a:off x="900005" y="2749242"/>
              <a:ext cx="3639209" cy="1531499"/>
              <a:chOff x="900005" y="2592826"/>
              <a:chExt cx="3639209" cy="1531499"/>
            </a:xfrm>
          </p:grpSpPr>
          <p:pic>
            <p:nvPicPr>
              <p:cNvPr id="28" name="Picture 27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3088"/>
              <a:stretch/>
            </p:blipFill>
            <p:spPr>
              <a:xfrm>
                <a:off x="900005" y="2592826"/>
                <a:ext cx="1493423" cy="1531499"/>
              </a:xfrm>
              <a:prstGeom prst="rect">
                <a:avLst/>
              </a:prstGeom>
            </p:spPr>
          </p:pic>
          <p:cxnSp>
            <p:nvCxnSpPr>
              <p:cNvPr id="29" name="Straight Arrow Connector 28"/>
              <p:cNvCxnSpPr/>
              <p:nvPr/>
            </p:nvCxnSpPr>
            <p:spPr>
              <a:xfrm>
                <a:off x="945482" y="3219450"/>
                <a:ext cx="540226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TextBox 29"/>
              <p:cNvSpPr txBox="1"/>
              <p:nvPr/>
            </p:nvSpPr>
            <p:spPr>
              <a:xfrm>
                <a:off x="902619" y="2873250"/>
                <a:ext cx="65837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chemeClr val="bg1"/>
                    </a:solidFill>
                    <a:latin typeface="+mn-lt"/>
                  </a:rPr>
                  <a:t>wind</a:t>
                </a:r>
              </a:p>
            </p:txBody>
          </p:sp>
          <p:pic>
            <p:nvPicPr>
              <p:cNvPr id="31" name="Picture 30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3088"/>
              <a:stretch/>
            </p:blipFill>
            <p:spPr>
              <a:xfrm>
                <a:off x="2927875" y="2592826"/>
                <a:ext cx="1493423" cy="1531499"/>
              </a:xfrm>
              <a:prstGeom prst="rect">
                <a:avLst/>
              </a:prstGeom>
            </p:spPr>
          </p:pic>
          <p:cxnSp>
            <p:nvCxnSpPr>
              <p:cNvPr id="32" name="Straight Arrow Connector 31"/>
              <p:cNvCxnSpPr/>
              <p:nvPr/>
            </p:nvCxnSpPr>
            <p:spPr>
              <a:xfrm flipH="1">
                <a:off x="3880842" y="3219450"/>
                <a:ext cx="473782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TextBox 32"/>
              <p:cNvSpPr txBox="1"/>
              <p:nvPr/>
            </p:nvSpPr>
            <p:spPr>
              <a:xfrm>
                <a:off x="3880842" y="2880896"/>
                <a:ext cx="65837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chemeClr val="bg1"/>
                    </a:solidFill>
                    <a:latin typeface="+mn-lt"/>
                  </a:rPr>
                  <a:t>wind</a:t>
                </a: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796590" y="4464702"/>
              <a:ext cx="16656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upwind turbine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790825" y="4447140"/>
              <a:ext cx="1905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downwind turbine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960695" y="2301973"/>
              <a:ext cx="169690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Tower shadow</a:t>
              </a: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1226870" y="4887417"/>
              <a:ext cx="2575152" cy="1624282"/>
              <a:chOff x="4965282" y="4984586"/>
              <a:chExt cx="2575152" cy="1624282"/>
            </a:xfrm>
          </p:grpSpPr>
          <p:pic>
            <p:nvPicPr>
              <p:cNvPr id="38" name="Picture 4"/>
              <p:cNvPicPr>
                <a:picLocks noChangeAspect="1" noChangeArrowheads="1"/>
              </p:cNvPicPr>
              <p:nvPr/>
            </p:nvPicPr>
            <p:blipFill rotWithShape="1"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8659"/>
              <a:stretch/>
            </p:blipFill>
            <p:spPr bwMode="auto">
              <a:xfrm>
                <a:off x="4965282" y="4984586"/>
                <a:ext cx="2472691" cy="1531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5844735" y="6270314"/>
                <a:ext cx="1695699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Tower top</a:t>
                </a:r>
              </a:p>
            </p:txBody>
          </p:sp>
          <p:cxnSp>
            <p:nvCxnSpPr>
              <p:cNvPr id="40" name="Straight Arrow Connector 39"/>
              <p:cNvCxnSpPr/>
              <p:nvPr/>
            </p:nvCxnSpPr>
            <p:spPr>
              <a:xfrm flipH="1">
                <a:off x="6149535" y="6163547"/>
                <a:ext cx="152400" cy="213533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5791200" y="5865752"/>
                  <a:ext cx="2895600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a14:m>
                  <a:r>
                    <a:rPr lang="en-US" dirty="0"/>
                    <a:t>: prevailing wind speed at the tip of each blade 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1200" y="5865752"/>
                  <a:ext cx="2895600" cy="646331"/>
                </a:xfrm>
                <a:prstGeom prst="rect">
                  <a:avLst/>
                </a:prstGeom>
                <a:blipFill>
                  <a:blip r:embed="rId7"/>
                  <a:stretch>
                    <a:fillRect l="-1684" t="-5660" r="-3158" b="-1415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TextBox 23"/>
            <p:cNvSpPr txBox="1"/>
            <p:nvPr/>
          </p:nvSpPr>
          <p:spPr>
            <a:xfrm>
              <a:off x="5791200" y="2368074"/>
              <a:ext cx="1978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Wind shear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577515" y="1780453"/>
            <a:ext cx="6168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ower shadow and wind shear effects</a:t>
            </a:r>
          </a:p>
        </p:txBody>
      </p:sp>
      <p:sp>
        <p:nvSpPr>
          <p:cNvPr id="9" name="Rectangle 8"/>
          <p:cNvSpPr/>
          <p:nvPr/>
        </p:nvSpPr>
        <p:spPr>
          <a:xfrm>
            <a:off x="6167583" y="1840468"/>
            <a:ext cx="1554364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Periodic load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73341" y="2348885"/>
            <a:ext cx="3912990" cy="414399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C000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5713702" y="2348885"/>
            <a:ext cx="3049298" cy="413802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Curved Connector 43"/>
          <p:cNvCxnSpPr>
            <a:endCxn id="9" idx="3"/>
          </p:cNvCxnSpPr>
          <p:nvPr/>
        </p:nvCxnSpPr>
        <p:spPr>
          <a:xfrm rot="16200000" flipV="1">
            <a:off x="7702496" y="2044585"/>
            <a:ext cx="317956" cy="279053"/>
          </a:xfrm>
          <a:prstGeom prst="curvedConnector2">
            <a:avLst/>
          </a:prstGeom>
          <a:ln w="158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urved Connector 70"/>
          <p:cNvCxnSpPr>
            <a:endCxn id="9" idx="1"/>
          </p:cNvCxnSpPr>
          <p:nvPr/>
        </p:nvCxnSpPr>
        <p:spPr>
          <a:xfrm rot="5400000" flipH="1" flipV="1">
            <a:off x="4655355" y="2059466"/>
            <a:ext cx="1546559" cy="1477897"/>
          </a:xfrm>
          <a:prstGeom prst="curvedConnector2">
            <a:avLst/>
          </a:prstGeom>
          <a:ln w="15875">
            <a:solidFill>
              <a:srgbClr val="00B050"/>
            </a:solidFill>
            <a:tailEnd type="triangle"/>
          </a:ln>
          <a:effectLst>
            <a:reflection stA="45000" endPos="65000" dist="9525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5994421" y="2756579"/>
            <a:ext cx="2895600" cy="5927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/>
              <a:t>different wind speed at different heigh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312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architecture formul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745861" y="1295400"/>
          <a:ext cx="5738455" cy="3557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5191091" imgH="3219480" progId="Visio.Drawing.11">
                  <p:embed/>
                </p:oleObj>
              </mc:Choice>
              <mc:Fallback>
                <p:oleObj name="Visio" r:id="rId4" imgW="5191091" imgH="321948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861" y="1295400"/>
                        <a:ext cx="5738455" cy="3557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0229" y="1009571"/>
            <a:ext cx="724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Control architecture formula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828674" y="4438650"/>
            <a:ext cx="8696326" cy="2708434"/>
            <a:chOff x="828674" y="4438650"/>
            <a:chExt cx="8696326" cy="2708434"/>
          </a:xfrm>
        </p:grpSpPr>
        <p:sp>
          <p:nvSpPr>
            <p:cNvPr id="7" name="TextBox 6"/>
            <p:cNvSpPr txBox="1"/>
            <p:nvPr/>
          </p:nvSpPr>
          <p:spPr>
            <a:xfrm>
              <a:off x="828674" y="4438650"/>
              <a:ext cx="8696326" cy="2708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rgbClr val="0000FF"/>
                  </a:solidFill>
                  <a:latin typeface="+mn-lt"/>
                </a:rPr>
                <a:t>Collective loop: 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>
                  <a:latin typeface="+mn-lt"/>
                </a:rPr>
                <a:t>Speed and power regulation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/>
                <a:t>GSPI/DOB </a:t>
              </a:r>
              <a:r>
                <a:rPr lang="en-US" sz="2000" baseline="30000" dirty="0"/>
                <a:t>[1]</a:t>
              </a:r>
            </a:p>
            <a:p>
              <a:pPr marL="342900" indent="-342900">
                <a:spcBef>
                  <a:spcPts val="600"/>
                </a:spcBef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Individual loop</a:t>
              </a:r>
              <a:r>
                <a:rPr lang="en-US" sz="2000" dirty="0">
                  <a:solidFill>
                    <a:srgbClr val="0000FF"/>
                  </a:solidFill>
                  <a:latin typeface="+mn-lt"/>
                </a:rPr>
                <a:t>: 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>
                  <a:latin typeface="+mn-lt"/>
                </a:rPr>
                <a:t>Periodic load mitigation and modeling uncertainties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/>
                <a:t>Robust control with weighting function selection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endParaRPr lang="en-US" sz="2000" dirty="0">
                <a:latin typeface="+mn-lt"/>
              </a:endParaRPr>
            </a:p>
            <a:p>
              <a:pPr marL="640080" indent="-342900">
                <a:buFont typeface="Calibri" panose="020F0502020204030204" pitchFamily="34" charset="0"/>
                <a:buChar char="–"/>
              </a:pPr>
              <a:endParaRPr lang="en-US" sz="2000" dirty="0">
                <a:latin typeface="+mn-lt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4644396" y="4853364"/>
              <a:ext cx="449960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1] </a:t>
              </a:r>
              <a:r>
                <a:rPr lang="en-US" sz="12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uan, Y.</a:t>
              </a:r>
              <a:r>
                <a:rPr lang="en-US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Chen, X., and Tang, J., 2017, "Disturbance Observer-Based Pitch Control of Wind Turbines for Enhanced Speed Regulation," Journal of Dynamic Systems, Measurement, and Control, V139(7), pp. 071006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29533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D resul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838200" y="1688708"/>
          <a:ext cx="7092750" cy="4114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3" imgW="8924544" imgH="5169744" progId="Visio.Drawing.11">
                  <p:embed/>
                </p:oleObj>
              </mc:Choice>
              <mc:Fallback>
                <p:oleObj name="Visio" r:id="rId3" imgW="8924544" imgH="5169744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88708"/>
                        <a:ext cx="7092750" cy="41146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77515" y="991575"/>
            <a:ext cx="83378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PSD result analysis at multiple frequenci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95600" y="1558523"/>
            <a:ext cx="4016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8 m/s turbulent wind field excit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09800" y="6023225"/>
            <a:ext cx="6629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/>
              <a:t>Significant 1P, 2P, and 4P peak reduction</a:t>
            </a:r>
          </a:p>
          <a:p>
            <a:endParaRPr lang="en-US" dirty="0"/>
          </a:p>
        </p:txBody>
      </p:sp>
      <p:pic>
        <p:nvPicPr>
          <p:cNvPr id="10" name="Picture 2" descr="D:\ASME2016\wind_field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906" y="2058040"/>
            <a:ext cx="3977102" cy="3696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0598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4</TotalTime>
  <Words>681</Words>
  <Application>Microsoft Office PowerPoint</Application>
  <PresentationFormat>On-screen Show (4:3)</PresentationFormat>
  <Paragraphs>125</Paragraphs>
  <Slides>10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21" baseType="lpstr">
      <vt:lpstr>宋体</vt:lpstr>
      <vt:lpstr>等线</vt:lpstr>
      <vt:lpstr>Arial</vt:lpstr>
      <vt:lpstr>Calibri</vt:lpstr>
      <vt:lpstr>Cambria Math</vt:lpstr>
      <vt:lpstr>Georgia</vt:lpstr>
      <vt:lpstr>Helvetica</vt:lpstr>
      <vt:lpstr>Times New Roman</vt:lpstr>
      <vt:lpstr>Wingdings</vt:lpstr>
      <vt:lpstr>Office Theme</vt:lpstr>
      <vt:lpstr>Visio</vt:lpstr>
      <vt:lpstr> Application of Model Predictive Control for Optimal Operation of Wind Turbines</vt:lpstr>
      <vt:lpstr>PowerPoint Presentation</vt:lpstr>
      <vt:lpstr>PowerPoint Presentation</vt:lpstr>
      <vt:lpstr>PowerPoint Presentation</vt:lpstr>
      <vt:lpstr>PowerPoint Presentation</vt:lpstr>
      <vt:lpstr>Periodic Wind Disturbance Rejection using Robust Individual Control Strategy</vt:lpstr>
      <vt:lpstr>Motivation1</vt:lpstr>
      <vt:lpstr>Control architecture formulation</vt:lpstr>
      <vt:lpstr>PSD results</vt:lpstr>
      <vt:lpstr>Load analysi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an, Yuan</dc:creator>
  <cp:lastModifiedBy>Yuan Yuan</cp:lastModifiedBy>
  <cp:revision>154</cp:revision>
  <dcterms:created xsi:type="dcterms:W3CDTF">2006-08-16T00:00:00Z</dcterms:created>
  <dcterms:modified xsi:type="dcterms:W3CDTF">2018-07-25T01:29:26Z</dcterms:modified>
</cp:coreProperties>
</file>